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201D" w:rsidRPr="008B7D81" w:rsidRDefault="00242454" w:rsidP="0075663A">
      <w:pPr>
        <w:pStyle w:val="berschrift2"/>
        <w:spacing w:before="0"/>
        <w:jc w:val="center"/>
        <w:rPr>
          <w:sz w:val="40"/>
          <w:szCs w:val="40"/>
        </w:rPr>
      </w:pPr>
      <w:r w:rsidRPr="008B7D81">
        <w:rPr>
          <w:sz w:val="40"/>
          <w:szCs w:val="40"/>
        </w:rPr>
        <w:t xml:space="preserve">Anschluss </w:t>
      </w:r>
      <w:r w:rsidR="0068059C" w:rsidRPr="008B7D81">
        <w:rPr>
          <w:sz w:val="40"/>
          <w:szCs w:val="40"/>
        </w:rPr>
        <w:t>des BSB/RUB Interfaces (</w:t>
      </w:r>
      <w:r w:rsidRPr="008B7D81">
        <w:rPr>
          <w:sz w:val="40"/>
          <w:szCs w:val="40"/>
        </w:rPr>
        <w:t>GTW17</w:t>
      </w:r>
      <w:r w:rsidR="0068059C" w:rsidRPr="008B7D81">
        <w:rPr>
          <w:sz w:val="40"/>
          <w:szCs w:val="40"/>
        </w:rPr>
        <w:t>)</w:t>
      </w:r>
      <w:r w:rsidR="00CE65CC" w:rsidRPr="008B7D81">
        <w:rPr>
          <w:sz w:val="40"/>
          <w:szCs w:val="40"/>
        </w:rPr>
        <w:t xml:space="preserve"> an den Wärmeerzeuger</w:t>
      </w:r>
    </w:p>
    <w:p w:rsidR="00C142D9" w:rsidRDefault="00C142D9"/>
    <w:p w:rsidR="00C142D9" w:rsidRDefault="00C142D9"/>
    <w:p w:rsidR="00E71899" w:rsidRDefault="008B7D81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491B91A" wp14:editId="0576D86A">
                <wp:simplePos x="0" y="0"/>
                <wp:positionH relativeFrom="column">
                  <wp:posOffset>4286250</wp:posOffset>
                </wp:positionH>
                <wp:positionV relativeFrom="paragraph">
                  <wp:posOffset>702945</wp:posOffset>
                </wp:positionV>
                <wp:extent cx="95250" cy="180975"/>
                <wp:effectExtent l="0" t="0" r="0" b="9525"/>
                <wp:wrapNone/>
                <wp:docPr id="10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" cy="180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7D81" w:rsidRPr="008B7D81" w:rsidRDefault="008B7D81" w:rsidP="008B7D8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margin-left:337.5pt;margin-top:55.35pt;width:7.5pt;height:14.2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" stroked="f">
                <v:textbox inset="0,0,0,0">
                  <w:txbxContent>
                    <w:p w:rsidR="008B7D81" w:rsidRPr="008B7D81" w:rsidRDefault="008B7D81" w:rsidP="008B7D81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4A95ED36" wp14:editId="74BA1B9D">
                <wp:simplePos x="0" y="0"/>
                <wp:positionH relativeFrom="column">
                  <wp:posOffset>2019300</wp:posOffset>
                </wp:positionH>
                <wp:positionV relativeFrom="paragraph">
                  <wp:posOffset>1379220</wp:posOffset>
                </wp:positionV>
                <wp:extent cx="371475" cy="476250"/>
                <wp:effectExtent l="0" t="0" r="9525" b="0"/>
                <wp:wrapNone/>
                <wp:docPr id="13" name="Rechteck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4762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hteck 13" o:spid="_x0000_s1026" style="position:absolute;margin-left:159pt;margin-top:108.6pt;width:29.25pt;height:37.5pt;z-index:25167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" fillcolor="white [3212]" stroked="f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2C23E90" wp14:editId="10E6DCC7">
                <wp:simplePos x="0" y="0"/>
                <wp:positionH relativeFrom="column">
                  <wp:posOffset>5105400</wp:posOffset>
                </wp:positionH>
                <wp:positionV relativeFrom="paragraph">
                  <wp:posOffset>17145</wp:posOffset>
                </wp:positionV>
                <wp:extent cx="371475" cy="476250"/>
                <wp:effectExtent l="0" t="0" r="9525" b="0"/>
                <wp:wrapNone/>
                <wp:docPr id="12" name="Rechteck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4762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hteck 12" o:spid="_x0000_s1026" style="position:absolute;margin-left:402pt;margin-top:1.35pt;width:29.25pt;height:37.5pt;z-index:25166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" fillcolor="white [3212]" stroked="f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03B07632" wp14:editId="23B2FC9C">
                <wp:simplePos x="0" y="0"/>
                <wp:positionH relativeFrom="column">
                  <wp:posOffset>2533650</wp:posOffset>
                </wp:positionH>
                <wp:positionV relativeFrom="paragraph">
                  <wp:posOffset>55245</wp:posOffset>
                </wp:positionV>
                <wp:extent cx="371475" cy="476250"/>
                <wp:effectExtent l="0" t="0" r="9525" b="0"/>
                <wp:wrapNone/>
                <wp:docPr id="11" name="Rechteck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4762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hteck 11" o:spid="_x0000_s1026" style="position:absolute;margin-left:199.5pt;margin-top:4.35pt;width:29.25pt;height:37.5pt;z-index:25166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" fillcolor="white [3212]" stroked="f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740DC01" wp14:editId="7E44E72E">
                <wp:simplePos x="0" y="0"/>
                <wp:positionH relativeFrom="column">
                  <wp:posOffset>4038600</wp:posOffset>
                </wp:positionH>
                <wp:positionV relativeFrom="paragraph">
                  <wp:posOffset>702945</wp:posOffset>
                </wp:positionV>
                <wp:extent cx="142875" cy="180975"/>
                <wp:effectExtent l="0" t="0" r="9525" b="9525"/>
                <wp:wrapNone/>
                <wp:docPr id="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875" cy="180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7D81" w:rsidRPr="008B7D81" w:rsidRDefault="008B7D81" w:rsidP="008B7D8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318pt;margin-top:55.35pt;width:11.25pt;height:14.2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" stroked="f">
                <v:textbox inset="0,0,0,0">
                  <w:txbxContent>
                    <w:p w:rsidR="008B7D81" w:rsidRPr="008B7D81" w:rsidRDefault="008B7D81" w:rsidP="008B7D81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F421724" wp14:editId="057EBBB7">
                <wp:simplePos x="0" y="0"/>
                <wp:positionH relativeFrom="column">
                  <wp:posOffset>3762375</wp:posOffset>
                </wp:positionH>
                <wp:positionV relativeFrom="paragraph">
                  <wp:posOffset>683895</wp:posOffset>
                </wp:positionV>
                <wp:extent cx="142875" cy="142875"/>
                <wp:effectExtent l="0" t="0" r="9525" b="9525"/>
                <wp:wrapNone/>
                <wp:docPr id="3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875" cy="1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093D" w:rsidRPr="008B7D81" w:rsidRDefault="006B093D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B7D81">
                              <w:rPr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296.25pt;margin-top:53.85pt;width:11.25pt;height:11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" stroked="f">
                <v:textbox inset="0,0,0,0">
                  <w:txbxContent>
                    <w:p w:rsidR="006B093D" w:rsidRPr="008B7D81" w:rsidRDefault="006B093D">
                      <w:pPr>
                        <w:rPr>
                          <w:sz w:val="24"/>
                          <w:szCs w:val="24"/>
                        </w:rPr>
                      </w:pPr>
                      <w:r w:rsidRPr="008B7D81">
                        <w:rPr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2EE859B" wp14:editId="43888AE9">
                <wp:simplePos x="0" y="0"/>
                <wp:positionH relativeFrom="column">
                  <wp:posOffset>4686299</wp:posOffset>
                </wp:positionH>
                <wp:positionV relativeFrom="paragraph">
                  <wp:posOffset>883919</wp:posOffset>
                </wp:positionV>
                <wp:extent cx="1704975" cy="714375"/>
                <wp:effectExtent l="0" t="0" r="9525" b="9525"/>
                <wp:wrapNone/>
                <wp:docPr id="30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4975" cy="714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0063" w:rsidRPr="008B7D81" w:rsidRDefault="006B093D" w:rsidP="00E20063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A</w:t>
                            </w:r>
                            <w:r w:rsidR="00E20063"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:</w:t>
                            </w:r>
                            <w:r w:rsidR="00E20063" w:rsidRPr="008B7D81"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  <w:t xml:space="preserve"> 24V Stromversorgung</w:t>
                            </w:r>
                          </w:p>
                          <w:p w:rsidR="00E20063" w:rsidRPr="008B7D81" w:rsidRDefault="006B093D" w:rsidP="00E20063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B</w:t>
                            </w:r>
                            <w:r w:rsidR="00E20063"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:</w:t>
                            </w:r>
                            <w:r w:rsidR="00E20063" w:rsidRPr="008B7D81"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  <w:t xml:space="preserve"> BSB Wärmeerzeuger</w:t>
                            </w:r>
                          </w:p>
                          <w:p w:rsidR="00E20063" w:rsidRPr="008B7D81" w:rsidRDefault="006B093D" w:rsidP="00E20063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C</w:t>
                            </w:r>
                            <w:r w:rsidR="00E20063" w:rsidRPr="008B7D81">
                              <w:rPr>
                                <w:rFonts w:ascii="Arial" w:hAnsi="Arial" w:cs="Arial"/>
                                <w:i/>
                                <w:sz w:val="24"/>
                                <w:szCs w:val="24"/>
                              </w:rPr>
                              <w:t>:</w:t>
                            </w:r>
                            <w:r w:rsidR="00E20063" w:rsidRPr="008B7D81"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  <w:t xml:space="preserve"> Brötje IDA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369pt;margin-top:69.6pt;width:134.25pt;height:56.2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" filled="f" stroked="f">
                <v:textbox inset="0,0,0,0">
                  <w:txbxContent>
                    <w:p w:rsidR="00E20063" w:rsidRPr="008B7D81" w:rsidRDefault="006B093D" w:rsidP="00E20063">
                      <w:pPr>
                        <w:spacing w:after="0" w:line="240" w:lineRule="auto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A</w:t>
                      </w:r>
                      <w:r w:rsidR="00E20063"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:</w:t>
                      </w:r>
                      <w:r w:rsidR="00E20063" w:rsidRPr="008B7D81">
                        <w:rPr>
                          <w:rFonts w:ascii="Arial" w:hAnsi="Arial" w:cs="Arial"/>
                          <w:sz w:val="24"/>
                          <w:szCs w:val="24"/>
                        </w:rPr>
                        <w:t xml:space="preserve"> 24V Stromversorgung</w:t>
                      </w:r>
                    </w:p>
                    <w:p w:rsidR="00E20063" w:rsidRPr="008B7D81" w:rsidRDefault="006B093D" w:rsidP="00E20063">
                      <w:pPr>
                        <w:spacing w:after="0" w:line="240" w:lineRule="auto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B</w:t>
                      </w:r>
                      <w:r w:rsidR="00E20063"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:</w:t>
                      </w:r>
                      <w:r w:rsidR="00E20063" w:rsidRPr="008B7D81">
                        <w:rPr>
                          <w:rFonts w:ascii="Arial" w:hAnsi="Arial" w:cs="Arial"/>
                          <w:sz w:val="24"/>
                          <w:szCs w:val="24"/>
                        </w:rPr>
                        <w:t xml:space="preserve"> BSB Wärmeerzeuger</w:t>
                      </w:r>
                    </w:p>
                    <w:p w:rsidR="00E20063" w:rsidRPr="008B7D81" w:rsidRDefault="006B093D" w:rsidP="00E20063">
                      <w:pPr>
                        <w:spacing w:after="0" w:line="240" w:lineRule="auto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C</w:t>
                      </w:r>
                      <w:r w:rsidR="00E20063" w:rsidRPr="008B7D81">
                        <w:rPr>
                          <w:rFonts w:ascii="Arial" w:hAnsi="Arial" w:cs="Arial"/>
                          <w:i/>
                          <w:sz w:val="24"/>
                          <w:szCs w:val="24"/>
                        </w:rPr>
                        <w:t>:</w:t>
                      </w:r>
                      <w:r w:rsidR="00E20063" w:rsidRPr="008B7D81">
                        <w:rPr>
                          <w:rFonts w:ascii="Arial" w:hAnsi="Arial" w:cs="Arial"/>
                          <w:sz w:val="24"/>
                          <w:szCs w:val="24"/>
                        </w:rPr>
                        <w:t xml:space="preserve"> Brötje IDA</w:t>
                      </w:r>
                    </w:p>
                  </w:txbxContent>
                </v:textbox>
              </v:shape>
            </w:pict>
          </mc:Fallback>
        </mc:AlternateContent>
      </w:r>
      <w:r w:rsidRPr="00EB0B8C">
        <w:rPr>
          <w:rFonts w:ascii="Arial" w:hAnsi="Arial" w:cs="Arial"/>
          <w:b/>
          <w:noProof/>
          <w:sz w:val="12"/>
          <w:szCs w:val="12"/>
          <w:lang w:eastAsia="de-DE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845F35E" wp14:editId="5E965E79">
                <wp:simplePos x="0" y="0"/>
                <wp:positionH relativeFrom="column">
                  <wp:posOffset>609600</wp:posOffset>
                </wp:positionH>
                <wp:positionV relativeFrom="paragraph">
                  <wp:posOffset>1531620</wp:posOffset>
                </wp:positionV>
                <wp:extent cx="1286510" cy="857250"/>
                <wp:effectExtent l="0" t="0" r="0" b="0"/>
                <wp:wrapNone/>
                <wp:docPr id="2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6510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ellenraster"/>
                              <w:tblW w:w="1828" w:type="dxa"/>
                              <w:tblCellMar>
                                <w:left w:w="57" w:type="dxa"/>
                                <w:right w:w="57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469"/>
                              <w:gridCol w:w="688"/>
                              <w:gridCol w:w="671"/>
                            </w:tblGrid>
                            <w:tr w:rsidR="00EB0B8C" w:rsidTr="008B7D81">
                              <w:trPr>
                                <w:trHeight w:val="439"/>
                              </w:trPr>
                              <w:tc>
                                <w:tcPr>
                                  <w:tcW w:w="1828" w:type="dxa"/>
                                  <w:gridSpan w:val="3"/>
                                  <w:shd w:val="clear" w:color="auto" w:fill="000000" w:themeFill="text1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b/>
                                      <w:sz w:val="18"/>
                                      <w:szCs w:val="18"/>
                                    </w:rPr>
                                    <w:t>Anschluss FB in Wärmeerzeuger</w:t>
                                  </w:r>
                                </w:p>
                              </w:tc>
                            </w:tr>
                            <w:tr w:rsidR="00EB0B8C" w:rsidTr="008B7D81">
                              <w:trPr>
                                <w:trHeight w:val="219"/>
                              </w:trPr>
                              <w:tc>
                                <w:tcPr>
                                  <w:tcW w:w="469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FB</w:t>
                                  </w:r>
                                </w:p>
                              </w:tc>
                              <w:tc>
                                <w:tcPr>
                                  <w:tcW w:w="688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Name</w:t>
                                  </w:r>
                                </w:p>
                              </w:tc>
                              <w:tc>
                                <w:tcPr>
                                  <w:tcW w:w="671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GTW</w:t>
                                  </w:r>
                                </w:p>
                              </w:tc>
                            </w:tr>
                            <w:tr w:rsidR="00EB0B8C" w:rsidTr="008B7D81">
                              <w:trPr>
                                <w:trHeight w:val="195"/>
                              </w:trPr>
                              <w:tc>
                                <w:tcPr>
                                  <w:tcW w:w="469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88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CL+</w:t>
                                  </w:r>
                                </w:p>
                              </w:tc>
                              <w:tc>
                                <w:tcPr>
                                  <w:tcW w:w="671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EB0B8C" w:rsidTr="008B7D81">
                              <w:trPr>
                                <w:trHeight w:val="244"/>
                              </w:trPr>
                              <w:tc>
                                <w:tcPr>
                                  <w:tcW w:w="469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688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CL-</w:t>
                                  </w:r>
                                </w:p>
                              </w:tc>
                              <w:tc>
                                <w:tcPr>
                                  <w:tcW w:w="671" w:type="dxa"/>
                                </w:tcPr>
                                <w:p w:rsidR="00EB0B8C" w:rsidRPr="00EC7AC1" w:rsidRDefault="00EB0B8C" w:rsidP="00D227D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</w:pPr>
                                  <w:r w:rsidRPr="00EC7AC1">
                                    <w:rPr>
                                      <w:rFonts w:ascii="Arial" w:hAnsi="Arial" w:cs="Arial"/>
                                      <w:sz w:val="18"/>
                                      <w:szCs w:val="18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:rsidR="00EB0B8C" w:rsidRDefault="00EB0B8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48pt;margin-top:120.6pt;width:101.3pt;height:67.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" filled="f" stroked="f">
                <v:textbox>
                  <w:txbxContent>
                    <w:tbl>
                      <w:tblPr>
                        <w:tblStyle w:val="Tabellenraster"/>
                        <w:tblW w:w="1828" w:type="dxa"/>
                        <w:tblCellMar>
                          <w:left w:w="57" w:type="dxa"/>
                          <w:right w:w="57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469"/>
                        <w:gridCol w:w="688"/>
                        <w:gridCol w:w="671"/>
                      </w:tblGrid>
                      <w:tr w:rsidR="00EB0B8C" w:rsidTr="008B7D81">
                        <w:trPr>
                          <w:trHeight w:val="439"/>
                        </w:trPr>
                        <w:tc>
                          <w:tcPr>
                            <w:tcW w:w="1828" w:type="dxa"/>
                            <w:gridSpan w:val="3"/>
                            <w:shd w:val="clear" w:color="auto" w:fill="000000" w:themeFill="text1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b/>
                                <w:sz w:val="18"/>
                                <w:szCs w:val="18"/>
                              </w:rPr>
                              <w:t>Anschluss FB in Wärmeerzeuger</w:t>
                            </w:r>
                          </w:p>
                        </w:tc>
                      </w:tr>
                      <w:tr w:rsidR="00EB0B8C" w:rsidTr="008B7D81">
                        <w:trPr>
                          <w:trHeight w:val="219"/>
                        </w:trPr>
                        <w:tc>
                          <w:tcPr>
                            <w:tcW w:w="469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FB</w:t>
                            </w:r>
                          </w:p>
                        </w:tc>
                        <w:tc>
                          <w:tcPr>
                            <w:tcW w:w="688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Name</w:t>
                            </w:r>
                          </w:p>
                        </w:tc>
                        <w:tc>
                          <w:tcPr>
                            <w:tcW w:w="671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GTW</w:t>
                            </w:r>
                          </w:p>
                        </w:tc>
                      </w:tr>
                      <w:tr w:rsidR="00EB0B8C" w:rsidTr="008B7D81">
                        <w:trPr>
                          <w:trHeight w:val="195"/>
                        </w:trPr>
                        <w:tc>
                          <w:tcPr>
                            <w:tcW w:w="469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88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L+</w:t>
                            </w:r>
                          </w:p>
                        </w:tc>
                        <w:tc>
                          <w:tcPr>
                            <w:tcW w:w="671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c>
                      </w:tr>
                      <w:tr w:rsidR="00EB0B8C" w:rsidTr="008B7D81">
                        <w:trPr>
                          <w:trHeight w:val="244"/>
                        </w:trPr>
                        <w:tc>
                          <w:tcPr>
                            <w:tcW w:w="469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688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L-</w:t>
                            </w:r>
                          </w:p>
                        </w:tc>
                        <w:tc>
                          <w:tcPr>
                            <w:tcW w:w="671" w:type="dxa"/>
                          </w:tcPr>
                          <w:p w:rsidR="00EB0B8C" w:rsidRPr="00EC7AC1" w:rsidRDefault="00EB0B8C" w:rsidP="00D227DF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EC7AC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2</w:t>
                            </w:r>
                          </w:p>
                        </w:tc>
                      </w:tr>
                    </w:tbl>
                    <w:p w:rsidR="00EB0B8C" w:rsidRDefault="00EB0B8C"/>
                  </w:txbxContent>
                </v:textbox>
              </v:shape>
            </w:pict>
          </mc:Fallback>
        </mc:AlternateContent>
      </w:r>
      <w:r w:rsidR="006B093D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9B3356D" wp14:editId="7B157EE5">
                <wp:simplePos x="0" y="0"/>
                <wp:positionH relativeFrom="column">
                  <wp:posOffset>1634021</wp:posOffset>
                </wp:positionH>
                <wp:positionV relativeFrom="paragraph">
                  <wp:posOffset>51435</wp:posOffset>
                </wp:positionV>
                <wp:extent cx="257810" cy="278130"/>
                <wp:effectExtent l="0" t="0" r="8890" b="7620"/>
                <wp:wrapNone/>
                <wp:docPr id="8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810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093D" w:rsidRPr="006B093D" w:rsidRDefault="006B093D" w:rsidP="006B093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128.65pt;margin-top:4.05pt;width:20.3pt;height:21.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" stroked="f">
                <v:textbox inset="0,0,0,0">
                  <w:txbxContent>
                    <w:p w:rsidR="006B093D" w:rsidRPr="006B093D" w:rsidRDefault="006B093D" w:rsidP="006B093D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B093D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2B21167" wp14:editId="045259CA">
                <wp:simplePos x="0" y="0"/>
                <wp:positionH relativeFrom="column">
                  <wp:posOffset>1319530</wp:posOffset>
                </wp:positionH>
                <wp:positionV relativeFrom="paragraph">
                  <wp:posOffset>948690</wp:posOffset>
                </wp:positionV>
                <wp:extent cx="257810" cy="278130"/>
                <wp:effectExtent l="0" t="0" r="8890" b="7620"/>
                <wp:wrapNone/>
                <wp:docPr id="9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810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093D" w:rsidRPr="006B093D" w:rsidRDefault="006B093D" w:rsidP="006B093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103.9pt;margin-top:74.7pt;width:20.3pt;height:21.9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" stroked="f">
                <v:textbox inset="0,0,0,0">
                  <w:txbxContent>
                    <w:p w:rsidR="006B093D" w:rsidRPr="006B093D" w:rsidRDefault="006B093D" w:rsidP="006B093D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B093D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64B44CB" wp14:editId="709B093D">
                <wp:simplePos x="0" y="0"/>
                <wp:positionH relativeFrom="column">
                  <wp:posOffset>3327621</wp:posOffset>
                </wp:positionH>
                <wp:positionV relativeFrom="paragraph">
                  <wp:posOffset>51821</wp:posOffset>
                </wp:positionV>
                <wp:extent cx="258417" cy="278295"/>
                <wp:effectExtent l="0" t="0" r="8890" b="7620"/>
                <wp:wrapNone/>
                <wp:docPr id="6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417" cy="278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093D" w:rsidRPr="006B093D" w:rsidRDefault="006B093D" w:rsidP="006B093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262pt;margin-top:4.1pt;width:20.35pt;height:21.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" stroked="f">
                <v:textbox inset="0,0,0,0">
                  <w:txbxContent>
                    <w:p w:rsidR="006B093D" w:rsidRPr="006B093D" w:rsidRDefault="006B093D" w:rsidP="006B093D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71899">
        <w:rPr>
          <w:noProof/>
          <w:lang w:eastAsia="de-DE"/>
        </w:rPr>
        <w:drawing>
          <wp:inline distT="0" distB="0" distL="0" distR="0" wp14:anchorId="2CF3E07B" wp14:editId="22F7A1B5">
            <wp:extent cx="6681254" cy="3524250"/>
            <wp:effectExtent l="0" t="0" r="5715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2947" cy="3525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5B2" w:rsidRDefault="00B945B2"/>
    <w:p w:rsidR="00B945B2" w:rsidRDefault="00B945B2"/>
    <w:p w:rsidR="00242454" w:rsidRDefault="00856938">
      <w:r>
        <w:object w:dxaOrig="12795" w:dyaOrig="3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141pt" o:ole="">
            <v:imagedata r:id="rId9" o:title=""/>
          </v:shape>
          <o:OLEObject Type="Embed" ProgID="Visio.Drawing.15" ShapeID="_x0000_i1025" DrawAspect="Content" ObjectID="_1578398203" r:id="rId10"/>
        </w:object>
      </w:r>
      <w:r w:rsidR="00242454">
        <w:br w:type="page"/>
      </w:r>
    </w:p>
    <w:p w:rsidR="00242454" w:rsidRPr="00391747" w:rsidRDefault="00242454" w:rsidP="0075663A">
      <w:pPr>
        <w:pStyle w:val="berschrift2"/>
        <w:jc w:val="center"/>
        <w:rPr>
          <w:sz w:val="40"/>
          <w:szCs w:val="40"/>
        </w:rPr>
      </w:pPr>
      <w:r w:rsidRPr="00391747">
        <w:rPr>
          <w:sz w:val="40"/>
          <w:szCs w:val="40"/>
        </w:rPr>
        <w:t xml:space="preserve">Schritte für korrekten Betrieb des </w:t>
      </w:r>
      <w:r w:rsidR="00391747">
        <w:rPr>
          <w:sz w:val="40"/>
          <w:szCs w:val="40"/>
        </w:rPr>
        <w:t>BSB Interfaces (</w:t>
      </w:r>
      <w:r w:rsidRPr="00391747">
        <w:rPr>
          <w:sz w:val="40"/>
          <w:szCs w:val="40"/>
        </w:rPr>
        <w:t>GTW17</w:t>
      </w:r>
      <w:r w:rsidR="00391747">
        <w:rPr>
          <w:sz w:val="40"/>
          <w:szCs w:val="40"/>
        </w:rPr>
        <w:t>)</w:t>
      </w:r>
    </w:p>
    <w:p w:rsidR="00242454" w:rsidRPr="00242454" w:rsidRDefault="00242454" w:rsidP="00242454"/>
    <w:p w:rsidR="002010E6" w:rsidRPr="00391747" w:rsidRDefault="002010E6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Wärmeerzeuger ausschalten / Stromlos schalten</w:t>
      </w:r>
    </w:p>
    <w:p w:rsidR="002010E6" w:rsidRPr="00391747" w:rsidRDefault="002010E6" w:rsidP="002010E6">
      <w:pPr>
        <w:pStyle w:val="Listenabsatz"/>
        <w:rPr>
          <w:sz w:val="26"/>
          <w:szCs w:val="26"/>
        </w:rPr>
      </w:pPr>
    </w:p>
    <w:p w:rsidR="00B85F91" w:rsidRPr="00391747" w:rsidRDefault="00242454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Alle Kabel anschließen, bevor das GTW17 und IDA mit Strom versorgt werden.</w:t>
      </w:r>
    </w:p>
    <w:p w:rsidR="002010E6" w:rsidRPr="00391747" w:rsidRDefault="002010E6" w:rsidP="002010E6">
      <w:pPr>
        <w:pStyle w:val="Listenabsatz"/>
        <w:rPr>
          <w:sz w:val="26"/>
          <w:szCs w:val="26"/>
        </w:rPr>
      </w:pPr>
    </w:p>
    <w:p w:rsidR="002010E6" w:rsidRPr="00391747" w:rsidRDefault="002010E6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Wärmeerzeuger einschalten / Unter Spannung setzen</w:t>
      </w:r>
    </w:p>
    <w:p w:rsidR="002010E6" w:rsidRPr="00391747" w:rsidRDefault="002010E6" w:rsidP="002010E6">
      <w:pPr>
        <w:pStyle w:val="Listenabsatz"/>
        <w:rPr>
          <w:sz w:val="26"/>
          <w:szCs w:val="26"/>
        </w:rPr>
      </w:pPr>
    </w:p>
    <w:p w:rsidR="002010E6" w:rsidRDefault="002010E6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Überprüfung / Einstellung der Parameter</w:t>
      </w:r>
    </w:p>
    <w:p w:rsidR="008B74E8" w:rsidRPr="008B74E8" w:rsidRDefault="008B74E8" w:rsidP="008B74E8">
      <w:pPr>
        <w:pStyle w:val="Listenabsatz"/>
        <w:rPr>
          <w:sz w:val="26"/>
          <w:szCs w:val="26"/>
        </w:rPr>
      </w:pPr>
    </w:p>
    <w:p w:rsidR="002010E6" w:rsidRPr="00391747" w:rsidRDefault="002010E6" w:rsidP="002010E6">
      <w:pPr>
        <w:pStyle w:val="Listenabsatz"/>
        <w:rPr>
          <w:sz w:val="26"/>
          <w:szCs w:val="26"/>
        </w:rPr>
      </w:pPr>
      <w:r w:rsidRPr="00391747">
        <w:rPr>
          <w:sz w:val="26"/>
          <w:szCs w:val="26"/>
        </w:rPr>
        <w:t>Folgende Parameter sollten am Wärmeerzeuger überprüft bzw. eingestellt werden:</w:t>
      </w:r>
    </w:p>
    <w:p w:rsidR="002010E6" w:rsidRPr="00391747" w:rsidRDefault="002010E6" w:rsidP="002010E6">
      <w:pPr>
        <w:pStyle w:val="Listenabsatz"/>
        <w:numPr>
          <w:ilvl w:val="0"/>
          <w:numId w:val="2"/>
        </w:numPr>
        <w:rPr>
          <w:sz w:val="26"/>
          <w:szCs w:val="26"/>
        </w:rPr>
      </w:pPr>
      <w:proofErr w:type="spellStart"/>
      <w:r w:rsidRPr="00391747">
        <w:rPr>
          <w:sz w:val="26"/>
          <w:szCs w:val="26"/>
        </w:rPr>
        <w:t>Prog.Nr</w:t>
      </w:r>
      <w:proofErr w:type="spellEnd"/>
      <w:r w:rsidRPr="00391747">
        <w:rPr>
          <w:sz w:val="26"/>
          <w:szCs w:val="26"/>
        </w:rPr>
        <w:t xml:space="preserve">. 1 – 3 </w:t>
      </w:r>
      <w:r w:rsidR="00687911">
        <w:rPr>
          <w:sz w:val="26"/>
          <w:szCs w:val="26"/>
        </w:rPr>
        <w:tab/>
      </w:r>
      <w:r w:rsidRPr="00391747">
        <w:rPr>
          <w:sz w:val="26"/>
          <w:szCs w:val="26"/>
        </w:rPr>
        <w:t xml:space="preserve">Uhrzeit/Datum </w:t>
      </w:r>
      <w:r w:rsidRPr="00391747">
        <w:rPr>
          <w:sz w:val="26"/>
          <w:szCs w:val="26"/>
        </w:rPr>
        <w:tab/>
        <w:t>prüfen und ggf. korrekt einstellen</w:t>
      </w:r>
    </w:p>
    <w:p w:rsidR="002010E6" w:rsidRDefault="002010E6" w:rsidP="002010E6">
      <w:pPr>
        <w:pStyle w:val="Listenabsatz"/>
        <w:numPr>
          <w:ilvl w:val="0"/>
          <w:numId w:val="2"/>
        </w:numPr>
        <w:rPr>
          <w:sz w:val="26"/>
          <w:szCs w:val="26"/>
        </w:rPr>
      </w:pPr>
      <w:proofErr w:type="spellStart"/>
      <w:r w:rsidRPr="00391747">
        <w:rPr>
          <w:sz w:val="26"/>
          <w:szCs w:val="26"/>
        </w:rPr>
        <w:t>Prog</w:t>
      </w:r>
      <w:r w:rsidR="00687911">
        <w:rPr>
          <w:sz w:val="26"/>
          <w:szCs w:val="26"/>
        </w:rPr>
        <w:t>.N</w:t>
      </w:r>
      <w:r w:rsidRPr="00391747">
        <w:rPr>
          <w:sz w:val="26"/>
          <w:szCs w:val="26"/>
        </w:rPr>
        <w:t>r</w:t>
      </w:r>
      <w:proofErr w:type="spellEnd"/>
      <w:r w:rsidRPr="00391747">
        <w:rPr>
          <w:sz w:val="26"/>
          <w:szCs w:val="26"/>
        </w:rPr>
        <w:t xml:space="preserve">. Nr. 40 </w:t>
      </w:r>
      <w:r w:rsidR="00687911">
        <w:rPr>
          <w:sz w:val="26"/>
          <w:szCs w:val="26"/>
        </w:rPr>
        <w:tab/>
      </w:r>
      <w:r w:rsidRPr="00391747">
        <w:rPr>
          <w:sz w:val="26"/>
          <w:szCs w:val="26"/>
        </w:rPr>
        <w:t>Keine andere FB darf als „Raumgerät 1“ programmiert sein</w:t>
      </w:r>
    </w:p>
    <w:p w:rsidR="008B74E8" w:rsidRPr="00391747" w:rsidRDefault="008B74E8" w:rsidP="008B74E8">
      <w:pPr>
        <w:pStyle w:val="Listenabsatz"/>
        <w:ind w:left="1080"/>
        <w:rPr>
          <w:sz w:val="26"/>
          <w:szCs w:val="26"/>
        </w:rPr>
      </w:pPr>
    </w:p>
    <w:p w:rsidR="002010E6" w:rsidRPr="00391747" w:rsidRDefault="002010E6" w:rsidP="002010E6">
      <w:pPr>
        <w:pStyle w:val="Listenabsatz"/>
        <w:rPr>
          <w:sz w:val="26"/>
          <w:szCs w:val="26"/>
        </w:rPr>
      </w:pPr>
      <w:r w:rsidRPr="00391747">
        <w:rPr>
          <w:sz w:val="26"/>
          <w:szCs w:val="26"/>
        </w:rPr>
        <w:t>Bei gewünschter Gasenergiezählung folgende Parameter auf korrekte Einstellung prüfen.</w:t>
      </w:r>
      <w:r w:rsidR="008B74E8">
        <w:rPr>
          <w:sz w:val="26"/>
          <w:szCs w:val="26"/>
        </w:rPr>
        <w:t xml:space="preserve"> Voraussetzung ist, dass der Wärmeerzeuger diese Funktion unterstützt. Nähere Informationen finden Sie diesbezüglich im Installationshandbuch des Wärmeerzeugers.</w:t>
      </w:r>
    </w:p>
    <w:p w:rsidR="002010E6" w:rsidRPr="00391747" w:rsidRDefault="00687911" w:rsidP="002010E6">
      <w:pPr>
        <w:pStyle w:val="Listenabsatz"/>
        <w:numPr>
          <w:ilvl w:val="0"/>
          <w:numId w:val="2"/>
        </w:numPr>
        <w:rPr>
          <w:sz w:val="26"/>
          <w:szCs w:val="26"/>
        </w:rPr>
      </w:pPr>
      <w:proofErr w:type="spellStart"/>
      <w:r>
        <w:rPr>
          <w:sz w:val="26"/>
          <w:szCs w:val="26"/>
        </w:rPr>
        <w:t>Prog.</w:t>
      </w:r>
      <w:r w:rsidR="00530D09" w:rsidRPr="00391747">
        <w:rPr>
          <w:sz w:val="26"/>
          <w:szCs w:val="26"/>
        </w:rPr>
        <w:t>Nr</w:t>
      </w:r>
      <w:proofErr w:type="spellEnd"/>
      <w:r w:rsidR="00530D09" w:rsidRPr="00391747">
        <w:rPr>
          <w:sz w:val="26"/>
          <w:szCs w:val="26"/>
        </w:rPr>
        <w:t xml:space="preserve">. 1630 </w:t>
      </w:r>
      <w:r>
        <w:rPr>
          <w:sz w:val="26"/>
          <w:szCs w:val="26"/>
        </w:rPr>
        <w:tab/>
      </w:r>
      <w:r w:rsidR="00530D09" w:rsidRPr="00391747">
        <w:rPr>
          <w:sz w:val="26"/>
          <w:szCs w:val="26"/>
        </w:rPr>
        <w:t>Ladevorrang</w:t>
      </w:r>
      <w:r w:rsidR="002010E6" w:rsidRPr="00391747">
        <w:rPr>
          <w:sz w:val="26"/>
          <w:szCs w:val="26"/>
        </w:rPr>
        <w:t xml:space="preserve"> </w:t>
      </w:r>
      <w:r>
        <w:rPr>
          <w:sz w:val="26"/>
          <w:szCs w:val="26"/>
        </w:rPr>
        <w:tab/>
      </w:r>
      <w:r w:rsidR="002010E6" w:rsidRPr="00391747">
        <w:rPr>
          <w:sz w:val="26"/>
          <w:szCs w:val="26"/>
        </w:rPr>
        <w:tab/>
        <w:t>„Absolut“ programmieren</w:t>
      </w:r>
    </w:p>
    <w:p w:rsidR="002010E6" w:rsidRPr="00391747" w:rsidRDefault="002010E6" w:rsidP="002010E6">
      <w:pPr>
        <w:pStyle w:val="Listenabsatz"/>
        <w:numPr>
          <w:ilvl w:val="0"/>
          <w:numId w:val="2"/>
        </w:numPr>
        <w:rPr>
          <w:sz w:val="26"/>
          <w:szCs w:val="26"/>
        </w:rPr>
      </w:pPr>
      <w:proofErr w:type="spellStart"/>
      <w:r w:rsidRPr="00391747">
        <w:rPr>
          <w:sz w:val="26"/>
          <w:szCs w:val="26"/>
        </w:rPr>
        <w:t>Prog.Nr</w:t>
      </w:r>
      <w:proofErr w:type="spellEnd"/>
      <w:r w:rsidRPr="00391747">
        <w:rPr>
          <w:sz w:val="26"/>
          <w:szCs w:val="26"/>
        </w:rPr>
        <w:t xml:space="preserve">. 2550 </w:t>
      </w:r>
      <w:r w:rsidR="00687911">
        <w:rPr>
          <w:sz w:val="26"/>
          <w:szCs w:val="26"/>
        </w:rPr>
        <w:tab/>
      </w:r>
      <w:r w:rsidRPr="00391747">
        <w:rPr>
          <w:sz w:val="26"/>
          <w:szCs w:val="26"/>
        </w:rPr>
        <w:t xml:space="preserve">Gasenergiezählung </w:t>
      </w:r>
      <w:r w:rsidRPr="00391747">
        <w:rPr>
          <w:sz w:val="26"/>
          <w:szCs w:val="26"/>
        </w:rPr>
        <w:tab/>
        <w:t>„Ein“ schalten</w:t>
      </w:r>
    </w:p>
    <w:p w:rsidR="002010E6" w:rsidRPr="00391747" w:rsidRDefault="002010E6" w:rsidP="002010E6">
      <w:pPr>
        <w:pStyle w:val="Listenabsatz"/>
        <w:numPr>
          <w:ilvl w:val="0"/>
          <w:numId w:val="2"/>
        </w:numPr>
        <w:rPr>
          <w:sz w:val="26"/>
          <w:szCs w:val="26"/>
        </w:rPr>
      </w:pPr>
      <w:proofErr w:type="spellStart"/>
      <w:r w:rsidRPr="00391747">
        <w:rPr>
          <w:sz w:val="26"/>
          <w:szCs w:val="26"/>
        </w:rPr>
        <w:t>Prog.Nr</w:t>
      </w:r>
      <w:proofErr w:type="spellEnd"/>
      <w:r w:rsidRPr="00391747">
        <w:rPr>
          <w:sz w:val="26"/>
          <w:szCs w:val="26"/>
        </w:rPr>
        <w:t xml:space="preserve">. 2551 </w:t>
      </w:r>
      <w:r w:rsidR="00687911">
        <w:rPr>
          <w:sz w:val="26"/>
          <w:szCs w:val="26"/>
        </w:rPr>
        <w:tab/>
      </w:r>
      <w:r w:rsidRPr="00391747">
        <w:rPr>
          <w:sz w:val="26"/>
          <w:szCs w:val="26"/>
        </w:rPr>
        <w:t>Korrektur</w:t>
      </w:r>
      <w:r w:rsidRPr="00391747">
        <w:rPr>
          <w:sz w:val="26"/>
          <w:szCs w:val="26"/>
        </w:rPr>
        <w:tab/>
      </w:r>
      <w:r w:rsidR="00687911">
        <w:rPr>
          <w:sz w:val="26"/>
          <w:szCs w:val="26"/>
        </w:rPr>
        <w:tab/>
      </w:r>
      <w:r w:rsidRPr="00391747">
        <w:rPr>
          <w:sz w:val="26"/>
          <w:szCs w:val="26"/>
        </w:rPr>
        <w:t>Anpassung der Gasenergiezählung</w:t>
      </w:r>
    </w:p>
    <w:p w:rsidR="002010E6" w:rsidRPr="00391747" w:rsidRDefault="002010E6" w:rsidP="002010E6">
      <w:pPr>
        <w:pStyle w:val="Listenabsatz"/>
        <w:ind w:left="1080"/>
        <w:rPr>
          <w:sz w:val="26"/>
          <w:szCs w:val="26"/>
        </w:rPr>
      </w:pPr>
    </w:p>
    <w:p w:rsidR="00B85F91" w:rsidRPr="00391747" w:rsidRDefault="00242454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Anschluss der Stromversorgung an das GTW17.</w:t>
      </w:r>
    </w:p>
    <w:p w:rsidR="002010E6" w:rsidRPr="00391747" w:rsidRDefault="002010E6" w:rsidP="002010E6">
      <w:pPr>
        <w:pStyle w:val="Listenabsatz"/>
        <w:rPr>
          <w:sz w:val="26"/>
          <w:szCs w:val="26"/>
        </w:rPr>
      </w:pPr>
    </w:p>
    <w:p w:rsidR="00B85F91" w:rsidRPr="00391747" w:rsidRDefault="004E24AE" w:rsidP="002010E6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 xml:space="preserve">Circa 2 Minuten nach </w:t>
      </w:r>
      <w:r w:rsidR="00F342BE" w:rsidRPr="00391747">
        <w:rPr>
          <w:sz w:val="26"/>
          <w:szCs w:val="26"/>
        </w:rPr>
        <w:t>Herstellung der Spannungsversorgung</w:t>
      </w:r>
      <w:r w:rsidRPr="00391747">
        <w:rPr>
          <w:sz w:val="26"/>
          <w:szCs w:val="26"/>
        </w:rPr>
        <w:t xml:space="preserve"> warten, bevor Veränderungen an der RU2 vorgenommen werden sollten, da das GTW17 noch Daten vom Wärmeerzeuger lädt.</w:t>
      </w:r>
    </w:p>
    <w:p w:rsidR="002010E6" w:rsidRPr="00391747" w:rsidRDefault="002010E6" w:rsidP="002010E6">
      <w:pPr>
        <w:pStyle w:val="Listenabsatz"/>
        <w:rPr>
          <w:sz w:val="26"/>
          <w:szCs w:val="26"/>
        </w:rPr>
      </w:pPr>
    </w:p>
    <w:p w:rsidR="004E24AE" w:rsidRPr="00391747" w:rsidRDefault="004E24AE" w:rsidP="00242454">
      <w:pPr>
        <w:pStyle w:val="Listenabsatz"/>
        <w:numPr>
          <w:ilvl w:val="0"/>
          <w:numId w:val="1"/>
        </w:numPr>
        <w:rPr>
          <w:sz w:val="26"/>
          <w:szCs w:val="26"/>
        </w:rPr>
      </w:pPr>
      <w:r w:rsidRPr="00391747">
        <w:rPr>
          <w:sz w:val="26"/>
          <w:szCs w:val="26"/>
        </w:rPr>
        <w:t>Bei einer Veränderung der Konfiguration des Wärmeerzeugers muss das GTW17 kurzzeitig stromlos gestellt werden, damit es bei Neustart die dann aktuelle Konfiguration laden kann.</w:t>
      </w:r>
    </w:p>
    <w:sectPr w:rsidR="004E24AE" w:rsidRPr="00391747" w:rsidSect="008B7D81">
      <w:footerReference w:type="default" r:id="rId11"/>
      <w:pgSz w:w="11907" w:h="16839" w:code="9"/>
      <w:pgMar w:top="720" w:right="720" w:bottom="720" w:left="720" w:header="0" w:footer="1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15E" w:rsidRDefault="00DA515E" w:rsidP="00242454">
      <w:pPr>
        <w:spacing w:after="0" w:line="240" w:lineRule="auto"/>
      </w:pPr>
      <w:r>
        <w:separator/>
      </w:r>
    </w:p>
  </w:endnote>
  <w:endnote w:type="continuationSeparator" w:id="0">
    <w:p w:rsidR="00DA515E" w:rsidRDefault="00DA515E" w:rsidP="002424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2146" w:rsidRDefault="002010E6" w:rsidP="00B92146">
    <w:pPr>
      <w:pStyle w:val="Fuzeile"/>
      <w:jc w:val="right"/>
    </w:pPr>
    <w:r>
      <w:t>7673735-02</w:t>
    </w:r>
    <w:r w:rsidR="00B92146">
      <w:t>/1</w:t>
    </w:r>
    <w:r>
      <w:t>8</w:t>
    </w:r>
    <w:r w:rsidR="00B92146">
      <w:t>/</w:t>
    </w:r>
    <w:r>
      <w:t>01</w:t>
    </w:r>
  </w:p>
  <w:p w:rsidR="008C0E77" w:rsidRDefault="008C0E77" w:rsidP="00B92146">
    <w:pPr>
      <w:pStyle w:val="Fuzeile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15E" w:rsidRDefault="00DA515E" w:rsidP="00242454">
      <w:pPr>
        <w:spacing w:after="0" w:line="240" w:lineRule="auto"/>
      </w:pPr>
      <w:r>
        <w:separator/>
      </w:r>
    </w:p>
  </w:footnote>
  <w:footnote w:type="continuationSeparator" w:id="0">
    <w:p w:rsidR="00DA515E" w:rsidRDefault="00DA515E" w:rsidP="002424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5A0D81"/>
    <w:multiLevelType w:val="hybridMultilevel"/>
    <w:tmpl w:val="67E8AF08"/>
    <w:lvl w:ilvl="0" w:tplc="77F6A9A4"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484E112C"/>
    <w:multiLevelType w:val="hybridMultilevel"/>
    <w:tmpl w:val="08A61C6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2454"/>
    <w:rsid w:val="00013406"/>
    <w:rsid w:val="00017BA4"/>
    <w:rsid w:val="001048D3"/>
    <w:rsid w:val="001316FA"/>
    <w:rsid w:val="001343C0"/>
    <w:rsid w:val="0019532A"/>
    <w:rsid w:val="001D4824"/>
    <w:rsid w:val="002010E6"/>
    <w:rsid w:val="00242454"/>
    <w:rsid w:val="002971FE"/>
    <w:rsid w:val="002E7A57"/>
    <w:rsid w:val="00387DA0"/>
    <w:rsid w:val="00391747"/>
    <w:rsid w:val="003B5417"/>
    <w:rsid w:val="004E24AE"/>
    <w:rsid w:val="004E25D3"/>
    <w:rsid w:val="00530D09"/>
    <w:rsid w:val="005D0BE8"/>
    <w:rsid w:val="00633944"/>
    <w:rsid w:val="0068059C"/>
    <w:rsid w:val="00687911"/>
    <w:rsid w:val="006B093D"/>
    <w:rsid w:val="0075663A"/>
    <w:rsid w:val="007A2BC2"/>
    <w:rsid w:val="00856938"/>
    <w:rsid w:val="00896F8A"/>
    <w:rsid w:val="008B74E8"/>
    <w:rsid w:val="008B7D81"/>
    <w:rsid w:val="008C0E77"/>
    <w:rsid w:val="008E586B"/>
    <w:rsid w:val="00A278F1"/>
    <w:rsid w:val="00B47AF5"/>
    <w:rsid w:val="00B85F91"/>
    <w:rsid w:val="00B92146"/>
    <w:rsid w:val="00B945B2"/>
    <w:rsid w:val="00C142D9"/>
    <w:rsid w:val="00CE65CC"/>
    <w:rsid w:val="00D41C5D"/>
    <w:rsid w:val="00DA515E"/>
    <w:rsid w:val="00DF6D93"/>
    <w:rsid w:val="00E20063"/>
    <w:rsid w:val="00E71899"/>
    <w:rsid w:val="00E87DD2"/>
    <w:rsid w:val="00EB0B8C"/>
    <w:rsid w:val="00EC201D"/>
    <w:rsid w:val="00EC7AC1"/>
    <w:rsid w:val="00ED2040"/>
    <w:rsid w:val="00F342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242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42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42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42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enabsatz">
    <w:name w:val="List Paragraph"/>
    <w:basedOn w:val="Standard"/>
    <w:uiPriority w:val="34"/>
    <w:qFormat/>
    <w:rsid w:val="00242454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200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20063"/>
    <w:rPr>
      <w:rFonts w:ascii="Tahoma" w:hAnsi="Tahoma" w:cs="Tahoma"/>
      <w:sz w:val="16"/>
      <w:szCs w:val="16"/>
    </w:rPr>
  </w:style>
  <w:style w:type="table" w:styleId="Tabellenraster">
    <w:name w:val="Table Grid"/>
    <w:basedOn w:val="NormaleTabelle"/>
    <w:uiPriority w:val="59"/>
    <w:rsid w:val="001953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B921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92146"/>
  </w:style>
  <w:style w:type="paragraph" w:styleId="Fuzeile">
    <w:name w:val="footer"/>
    <w:basedOn w:val="Standard"/>
    <w:link w:val="FuzeileZchn"/>
    <w:uiPriority w:val="99"/>
    <w:unhideWhenUsed/>
    <w:rsid w:val="00B921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9214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242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42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42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42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enabsatz">
    <w:name w:val="List Paragraph"/>
    <w:basedOn w:val="Standard"/>
    <w:uiPriority w:val="34"/>
    <w:qFormat/>
    <w:rsid w:val="00242454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200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20063"/>
    <w:rPr>
      <w:rFonts w:ascii="Tahoma" w:hAnsi="Tahoma" w:cs="Tahoma"/>
      <w:sz w:val="16"/>
      <w:szCs w:val="16"/>
    </w:rPr>
  </w:style>
  <w:style w:type="table" w:styleId="Tabellenraster">
    <w:name w:val="Table Grid"/>
    <w:basedOn w:val="NormaleTabelle"/>
    <w:uiPriority w:val="59"/>
    <w:rsid w:val="001953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B921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92146"/>
  </w:style>
  <w:style w:type="paragraph" w:styleId="Fuzeile">
    <w:name w:val="footer"/>
    <w:basedOn w:val="Standard"/>
    <w:link w:val="FuzeileZchn"/>
    <w:uiPriority w:val="99"/>
    <w:unhideWhenUsed/>
    <w:rsid w:val="00B921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921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-Zeichnu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2</Words>
  <Characters>1214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ugust Broetje GmbH, Rastede</Company>
  <LinksUpToDate>false</LinksUpToDate>
  <CharactersWithSpaces>1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edler, Christoph</dc:creator>
  <cp:lastModifiedBy>Naedler, Christoph</cp:lastModifiedBy>
  <cp:revision>35</cp:revision>
  <cp:lastPrinted>2018-01-25T14:09:00Z</cp:lastPrinted>
  <dcterms:created xsi:type="dcterms:W3CDTF">2016-12-01T13:52:00Z</dcterms:created>
  <dcterms:modified xsi:type="dcterms:W3CDTF">2018-01-25T14:09:00Z</dcterms:modified>
</cp:coreProperties>
</file>